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60F2762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70020</wp:posOffset>
            </wp:positionH>
            <wp:positionV relativeFrom="page">
              <wp:posOffset>1486535</wp:posOffset>
            </wp:positionV>
            <wp:extent cx="1246505" cy="1080135"/>
            <wp:effectExtent l="0" t="0" r="10795" b="571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246505" cy="108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809098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30~18</w:t>
      </w:r>
      <w:r>
        <w:rPr>
          <w:rFonts w:hint="eastAsia"/>
          <w:szCs w:val="21"/>
          <w:lang w:val="en-US" w:eastAsia="zh-CN"/>
        </w:rPr>
        <w:t>5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69FDFB1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3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2B3C29D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</w:t>
      </w:r>
      <w:r>
        <w:rPr>
          <w:rFonts w:hint="eastAsia"/>
          <w:szCs w:val="21"/>
          <w:highlight w:val="none"/>
        </w:rPr>
        <w:t>1</w:t>
      </w:r>
      <w:r>
        <w:rPr>
          <w:rFonts w:hint="eastAsia"/>
          <w:szCs w:val="21"/>
        </w:rPr>
        <w:t>dB</w:t>
      </w:r>
    </w:p>
    <w:p w14:paraId="15F97826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  <w:bookmarkStart w:id="5" w:name="_GoBack"/>
      <w:bookmarkEnd w:id="5"/>
    </w:p>
    <w:p w14:paraId="79479B1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3mA@VCC=5V</w:t>
      </w:r>
    </w:p>
    <w:p w14:paraId="0FBA9AB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5dBc</w:t>
      </w:r>
    </w:p>
    <w:p w14:paraId="5D4144E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21BA58F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109988A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FE1735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26967F53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4EB93ED8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5570D5B3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31804D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6AB44A5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B7649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4CAA04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C19EF0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8F8D83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C8B703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E1E632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27E443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354CD7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3129E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C6A3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1B53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EE16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100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0829FE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53C7FF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E82CA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055C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0E320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26D0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F81EC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631A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DD38F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BA90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A928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522A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BF7E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93F1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2A4CB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1DD08A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431E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BFCF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88AE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61DE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EC33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77B7D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15A2178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A40823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5BE614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3A176D2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5964881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1505755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76BD04C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204CE8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BE857D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668A7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DA2A4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700EBC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1EA81B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CDF48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BA6C0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83A32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2589F0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95C3E7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9E000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5853AE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69C7A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72FCACA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E41900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6253A0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412A30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12205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0859630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7D54E2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658ADE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0484C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BE0FD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F4B09E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3401B06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F30332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658C034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49044D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3747B9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7ED6FB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AAC94C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592F04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A44A20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930B62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D3B0F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86C65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055D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92FA9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B7E43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9D88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2DBAE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9643A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13170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801E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6334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743C02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D7BF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D3D76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4858C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65173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077FC1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07971E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3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F7B78C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0262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3A134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7125EB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9842C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8E79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5BAD1F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53168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C171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7D98BD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AEBD1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EDBFC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73826A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D0CE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EDB243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134F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BAD68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9BC78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43EF9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0A20C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24049F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FF210E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6BAC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3338B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26B77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DDF86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56C5C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3E68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E63CDC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4A3E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36DA3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61F35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63B88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20D4C3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97CC1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3" w:type="dxa"/>
            <w:vAlign w:val="center"/>
          </w:tcPr>
          <w:p w14:paraId="6A67DF6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AA337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F66C9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700AE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B1347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0FAE487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3CC1E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1</w:t>
            </w:r>
          </w:p>
        </w:tc>
        <w:tc>
          <w:tcPr>
            <w:tcW w:w="1113" w:type="dxa"/>
            <w:vAlign w:val="center"/>
          </w:tcPr>
          <w:p w14:paraId="7C57188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3</w:t>
            </w:r>
          </w:p>
        </w:tc>
        <w:tc>
          <w:tcPr>
            <w:tcW w:w="1112" w:type="dxa"/>
            <w:vAlign w:val="center"/>
          </w:tcPr>
          <w:p w14:paraId="5A8985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6CBDA61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58697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86174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8C29F6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991474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658E9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69E2C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06C445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EDF7A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9F12D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39B4C1F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53D132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45A6B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71C034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CE2337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06C43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1B973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5F4F154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663D44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21540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0E35C3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E72BB2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2AA32CB0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2AEE10BF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59DB275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F5C05C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4A8175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2192F54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70E8AFFD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1D91D5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5CD77D4">
            <w:pPr>
              <w:pStyle w:val="15"/>
              <w:tabs>
                <w:tab w:val="left" w:pos="1346"/>
              </w:tabs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441CBBA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6F0345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FA16531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398E789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4D813E0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81125</wp:posOffset>
                  </wp:positionH>
                  <wp:positionV relativeFrom="page">
                    <wp:posOffset>4381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5F6E65AE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3680D72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E169B9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942798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E3E4FB2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</w:p>
    <w:p w14:paraId="690F84F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5B74DE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AD46B8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80390</wp:posOffset>
            </wp:positionH>
            <wp:positionV relativeFrom="page">
              <wp:posOffset>176784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</v:shape>
          <o:OLEObject Type="Embed" ProgID="Visio.Drawing.11" ShapeID="_x0000_s2751" DrawAspect="Content" ObjectID="_1468075725" r:id="rId19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709822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3F66C6E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4BD46D9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53A292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2D493C3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E69BBC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BE008D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F9AFCE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4A0E14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D14625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02FDEE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C62D4E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19E7C3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3D1111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7AF1181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0A3F1F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04EB684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43614F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BD5E9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A4C64E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ED0CC8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03ACAB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5543FB0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DB0CE5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2CA6B0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8DF4B6F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F969EE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6602369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5EEFA65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B658736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37591CA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3CEE23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EC0DDA5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A6BD80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56F3265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5D8F09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</w:t>
    </w:r>
    <w:r>
      <w:rPr>
        <w:rFonts w:hint="eastAsia" w:ascii="Arial" w:hAnsi="Arial"/>
        <w:b/>
        <w:i/>
        <w:sz w:val="36"/>
        <w:szCs w:val="36"/>
      </w:rPr>
      <w:t>YSGM131804D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056F5BFA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3dBm，130-18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994CFB7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FECD0F3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E4DF2AB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</w:t>
    </w:r>
    <w:r>
      <w:rPr>
        <w:rFonts w:hint="eastAsia" w:ascii="Arial" w:hAnsi="Arial"/>
        <w:b/>
        <w:i/>
        <w:sz w:val="36"/>
        <w:szCs w:val="36"/>
      </w:rPr>
      <w:t>YSGM131804D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5C20853C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3dBm，130-18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322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14E0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2D4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1E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1B90EE8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2483B52"/>
    <w:rsid w:val="54B4016F"/>
    <w:rsid w:val="57D24B23"/>
    <w:rsid w:val="58AB0BC6"/>
    <w:rsid w:val="59535B9C"/>
    <w:rsid w:val="5A805668"/>
    <w:rsid w:val="5D827D0D"/>
    <w:rsid w:val="65B174D2"/>
    <w:rsid w:val="6A1A49AD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w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3</Characters>
  <Lines>235</Lines>
  <Paragraphs>195</Paragraphs>
  <TotalTime>1</TotalTime>
  <ScaleCrop>false</ScaleCrop>
  <LinksUpToDate>false</LinksUpToDate>
  <CharactersWithSpaces>2302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0T06:02:00Z</dcterms:created>
  <dc:creator>微软用户</dc:creator>
  <cp:lastModifiedBy>WPS_1666786711</cp:lastModifiedBy>
  <cp:lastPrinted>2021-12-22T09:07:00Z</cp:lastPrinted>
  <dcterms:modified xsi:type="dcterms:W3CDTF">2026-01-29T06:46:00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1ED0B764902241A9BCAB6615A6041047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